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45456" w:rsidRDefault="00045456" w:rsidP="00045456">
      <w:pPr>
        <w:shd w:val="clear" w:color="auto" w:fill="FFFFFF"/>
        <w:spacing w:after="480" w:line="840" w:lineRule="atLeast"/>
        <w:outlineLvl w:val="0"/>
        <w:rPr>
          <w:rFonts w:ascii="Arial" w:eastAsia="Times New Roman" w:hAnsi="Arial" w:cs="Arial"/>
          <w:b/>
          <w:bCs/>
          <w:color w:val="444444"/>
          <w:kern w:val="36"/>
          <w:sz w:val="40"/>
          <w:szCs w:val="40"/>
        </w:rPr>
      </w:pPr>
      <w:proofErr w:type="spellStart"/>
      <w:r w:rsidRPr="00045456">
        <w:rPr>
          <w:rFonts w:ascii="Arial" w:eastAsia="Times New Roman" w:hAnsi="Arial" w:cs="Arial"/>
          <w:b/>
          <w:bCs/>
          <w:color w:val="444444"/>
          <w:kern w:val="36"/>
          <w:sz w:val="40"/>
          <w:szCs w:val="40"/>
        </w:rPr>
        <w:t>Mẫu</w:t>
      </w:r>
      <w:proofErr w:type="spellEnd"/>
      <w:r w:rsidR="00712EBF">
        <w:rPr>
          <w:rFonts w:ascii="Arial" w:eastAsia="Times New Roman" w:hAnsi="Arial" w:cs="Arial"/>
          <w:b/>
          <w:bCs/>
          <w:color w:val="444444"/>
          <w:kern w:val="36"/>
          <w:sz w:val="40"/>
          <w:szCs w:val="40"/>
        </w:rPr>
        <w:t xml:space="preserve"> Mediator</w:t>
      </w:r>
      <w:r w:rsidRPr="00045456">
        <w:rPr>
          <w:rFonts w:ascii="Arial" w:eastAsia="Times New Roman" w:hAnsi="Arial" w:cs="Arial"/>
          <w:b/>
          <w:bCs/>
          <w:color w:val="444444"/>
          <w:kern w:val="36"/>
          <w:sz w:val="40"/>
          <w:szCs w:val="40"/>
        </w:rPr>
        <w:t xml:space="preserve"> </w:t>
      </w:r>
    </w:p>
    <w:p w:rsidR="00045456" w:rsidRDefault="00045456" w:rsidP="007F7911">
      <w:pPr>
        <w:pStyle w:val="ListParagraph"/>
        <w:numPr>
          <w:ilvl w:val="0"/>
          <w:numId w:val="2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proofErr w:type="spellStart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Thông</w:t>
      </w:r>
      <w:proofErr w:type="spellEnd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 xml:space="preserve"> tin </w:t>
      </w:r>
      <w:proofErr w:type="spellStart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mẫu</w:t>
      </w:r>
      <w:proofErr w:type="spellEnd"/>
    </w:p>
    <w:p w:rsidR="00712EBF" w:rsidRDefault="00712EBF" w:rsidP="00712EBF">
      <w:pPr>
        <w:pStyle w:val="ListParagraph"/>
        <w:numPr>
          <w:ilvl w:val="0"/>
          <w:numId w:val="3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proofErr w:type="spellStart"/>
      <w: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Tên</w:t>
      </w:r>
      <w:proofErr w:type="spellEnd"/>
      <w: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đầy</w:t>
      </w:r>
      <w:proofErr w:type="spellEnd"/>
      <w: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đủ</w:t>
      </w:r>
      <w:proofErr w:type="spellEnd"/>
      <w: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 xml:space="preserve">: </w:t>
      </w:r>
      <w:r w:rsidRPr="00712EBF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Mediator Design Pattern</w:t>
      </w:r>
    </w:p>
    <w:p w:rsidR="00712EBF" w:rsidRPr="00712EBF" w:rsidRDefault="00712EBF" w:rsidP="00712EBF">
      <w:pPr>
        <w:pStyle w:val="ListParagraph"/>
        <w:numPr>
          <w:ilvl w:val="0"/>
          <w:numId w:val="3"/>
        </w:numP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</w:pPr>
      <w:proofErr w:type="spellStart"/>
      <w: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Phân</w:t>
      </w:r>
      <w:proofErr w:type="spellEnd"/>
      <w: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loại</w:t>
      </w:r>
      <w:proofErr w:type="spellEnd"/>
      <w: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 xml:space="preserve">: </w:t>
      </w:r>
      <w:proofErr w:type="spellStart"/>
      <w:r w:rsidRPr="00712EBF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Mẫu</w:t>
      </w:r>
      <w:proofErr w:type="spellEnd"/>
      <w:r w:rsidRPr="00712EBF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712EBF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hành</w:t>
      </w:r>
      <w:proofErr w:type="spellEnd"/>
      <w:r w:rsidRPr="00712EBF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vi</w:t>
      </w:r>
    </w:p>
    <w:p w:rsidR="00045456" w:rsidRDefault="00045456" w:rsidP="007F7911">
      <w:pPr>
        <w:pStyle w:val="ListParagraph"/>
        <w:numPr>
          <w:ilvl w:val="0"/>
          <w:numId w:val="2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proofErr w:type="spellStart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Mục</w:t>
      </w:r>
      <w:proofErr w:type="spellEnd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đích</w:t>
      </w:r>
      <w:proofErr w:type="spellEnd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 xml:space="preserve">, ý </w:t>
      </w:r>
      <w:proofErr w:type="spellStart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định</w:t>
      </w:r>
      <w:proofErr w:type="spellEnd"/>
    </w:p>
    <w:p w:rsidR="00712EBF" w:rsidRPr="00712EBF" w:rsidRDefault="00712EBF" w:rsidP="00712EBF">
      <w:pPr>
        <w:pStyle w:val="ListParagraph"/>
        <w:numPr>
          <w:ilvl w:val="0"/>
          <w:numId w:val="3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Định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nghĩa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một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đối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ượng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đóng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gói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ách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hức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ác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đối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ượng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ương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ác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với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nhau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.</w:t>
      </w:r>
    </w:p>
    <w:p w:rsidR="00045456" w:rsidRDefault="007F7911" w:rsidP="007F7911">
      <w:pPr>
        <w:pStyle w:val="ListParagraph"/>
        <w:numPr>
          <w:ilvl w:val="0"/>
          <w:numId w:val="2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proofErr w:type="spellStart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Động</w:t>
      </w:r>
      <w:proofErr w:type="spellEnd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lực</w:t>
      </w:r>
      <w:proofErr w:type="spellEnd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sử</w:t>
      </w:r>
      <w:proofErr w:type="spellEnd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dụng</w:t>
      </w:r>
      <w:proofErr w:type="spellEnd"/>
    </w:p>
    <w:p w:rsidR="000F5EF6" w:rsidRPr="000F5EF6" w:rsidRDefault="000F5EF6" w:rsidP="000F5EF6">
      <w:pPr>
        <w:pStyle w:val="ListParagraph"/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</w:pPr>
      <w:bookmarkStart w:id="0" w:name="_GoBack"/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húng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ta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ó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một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nhóm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3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người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bạn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– A, B, and C.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rong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đó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C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là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người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quản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lý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2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người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kia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.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Và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3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người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này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là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một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nhóm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.</w:t>
      </w:r>
    </w:p>
    <w:p w:rsidR="000F5EF6" w:rsidRPr="000F5EF6" w:rsidRDefault="000F5EF6" w:rsidP="000F5EF6">
      <w:pPr>
        <w:pStyle w:val="ListParagraph"/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</w:pP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ình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huống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: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bất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ứ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khi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nào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A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rao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đổi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với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Sehel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hì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C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ó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hể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hấy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được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ai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là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người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đã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gửi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tin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nhắn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mặc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dù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không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quan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âm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đến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nội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dung tin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nhắn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.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Và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khi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C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muốn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gửi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tin </w:t>
      </w:r>
      <w:proofErr w:type="spellStart"/>
      <w:proofErr w:type="gram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nhắn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,</w:t>
      </w:r>
      <w:proofErr w:type="gram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hì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tin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nhắn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đó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phải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đến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2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người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òn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lại</w:t>
      </w:r>
      <w:proofErr w:type="spellEnd"/>
      <w:r w:rsidRPr="000F5EF6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.</w:t>
      </w:r>
    </w:p>
    <w:bookmarkEnd w:id="0"/>
    <w:p w:rsidR="00B81A57" w:rsidRPr="00EF614E" w:rsidRDefault="00B81A57" w:rsidP="00EF614E">
      <w:pPr>
        <w:pStyle w:val="ListParagraph"/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</w:p>
    <w:p w:rsidR="00045456" w:rsidRDefault="007F7911" w:rsidP="007F7911">
      <w:pPr>
        <w:pStyle w:val="ListParagraph"/>
        <w:numPr>
          <w:ilvl w:val="0"/>
          <w:numId w:val="2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proofErr w:type="spellStart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Khi</w:t>
      </w:r>
      <w:proofErr w:type="spellEnd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nào</w:t>
      </w:r>
      <w:proofErr w:type="spellEnd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045456"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ứng</w:t>
      </w:r>
      <w:proofErr w:type="spellEnd"/>
      <w:r w:rsidR="00045456"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045456"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dụng</w:t>
      </w:r>
      <w:proofErr w:type="spellEnd"/>
    </w:p>
    <w:p w:rsidR="00B81A57" w:rsidRPr="00B81A57" w:rsidRDefault="00B81A57" w:rsidP="00B81A57">
      <w:pPr>
        <w:pStyle w:val="ListParagraph"/>
        <w:numPr>
          <w:ilvl w:val="0"/>
          <w:numId w:val="3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Một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ập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hợp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ác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đối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ượng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ương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ác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với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nhau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heo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hiết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kế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đã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định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sẵn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.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uy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nhiên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sự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ương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ác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này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khá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phức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ạp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,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kết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quả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là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sự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phụ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huộc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giữa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ác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đối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ượng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rở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nên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rối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rắm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và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khó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hiểu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.</w:t>
      </w:r>
    </w:p>
    <w:p w:rsidR="00B81A57" w:rsidRPr="00B81A57" w:rsidRDefault="00B81A57" w:rsidP="00B81A57">
      <w:pPr>
        <w:pStyle w:val="ListParagraph"/>
        <w:numPr>
          <w:ilvl w:val="0"/>
          <w:numId w:val="3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Gặp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khó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khăn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khi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sử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dụng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lại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một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đối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ượng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bởi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vì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nó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giao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iếp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với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rất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nhiều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ác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đối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ượng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khác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.</w:t>
      </w:r>
    </w:p>
    <w:p w:rsidR="00B81A57" w:rsidRPr="00712EBF" w:rsidRDefault="00B81A57" w:rsidP="00B81A57">
      <w:pPr>
        <w:pStyle w:val="ListParagraph"/>
        <w:numPr>
          <w:ilvl w:val="0"/>
          <w:numId w:val="3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Một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hành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vi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được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phân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bổ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rong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một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vài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lớp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ần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ó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được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ính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AD02C2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ùy</w:t>
      </w:r>
      <w:proofErr w:type="spellEnd"/>
      <w:r w:rsidR="00AD02C2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AD02C2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biến</w:t>
      </w:r>
      <w:proofErr w:type="spellEnd"/>
      <w:r w:rsidR="00AD02C2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AD02C2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mà</w:t>
      </w:r>
      <w:proofErr w:type="spellEnd"/>
      <w:r w:rsidR="00AD02C2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AD02C2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không</w:t>
      </w:r>
      <w:proofErr w:type="spellEnd"/>
      <w:r w:rsidR="00AD02C2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AD02C2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ần</w:t>
      </w:r>
      <w:proofErr w:type="spellEnd"/>
      <w:r w:rsidR="00AD02C2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AD02C2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phải</w:t>
      </w:r>
      <w:proofErr w:type="spellEnd"/>
      <w:r w:rsidR="00AD02C2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AD02C2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ạo</w:t>
      </w:r>
      <w:proofErr w:type="spellEnd"/>
      <w:r w:rsidR="00AD02C2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AD02C2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hêm</w:t>
      </w:r>
      <w:proofErr w:type="spellEnd"/>
      <w:r w:rsidR="00AD02C2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AD02C2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quá</w:t>
      </w:r>
      <w:proofErr w:type="spellEnd"/>
      <w:r w:rsidR="00AD02C2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AD02C2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nhiều</w:t>
      </w:r>
      <w:proofErr w:type="spellEnd"/>
      <w:r w:rsidR="00AD02C2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AD02C2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lớp</w:t>
      </w:r>
      <w:proofErr w:type="spellEnd"/>
      <w:r w:rsidR="00AD02C2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con.</w:t>
      </w:r>
    </w:p>
    <w:p w:rsidR="00045456" w:rsidRDefault="00045456" w:rsidP="0076262B">
      <w:pPr>
        <w:pStyle w:val="ListParagraph"/>
        <w:numPr>
          <w:ilvl w:val="0"/>
          <w:numId w:val="2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proofErr w:type="spellStart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Cấu</w:t>
      </w:r>
      <w:proofErr w:type="spellEnd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trúc</w:t>
      </w:r>
      <w:proofErr w:type="spellEnd"/>
      <w:r w:rsidR="007F7911"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 xml:space="preserve"> </w:t>
      </w:r>
    </w:p>
    <w:p w:rsidR="00552C8C" w:rsidRPr="00712EBF" w:rsidRDefault="00552C8C" w:rsidP="00552C8C">
      <w:pPr>
        <w:pStyle w:val="ListParagraph"/>
        <w:jc w:val="center"/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r>
        <w:object w:dxaOrig="6592" w:dyaOrig="30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9.35pt;height:151pt" o:ole="">
            <v:imagedata r:id="rId6" o:title=""/>
          </v:shape>
          <o:OLEObject Type="Embed" ProgID="Visio.Drawing.15" ShapeID="_x0000_i1025" DrawAspect="Content" ObjectID="_1545290354" r:id="rId7"/>
        </w:object>
      </w:r>
    </w:p>
    <w:p w:rsidR="00045456" w:rsidRDefault="00045456" w:rsidP="007F7911">
      <w:pPr>
        <w:pStyle w:val="ListParagraph"/>
        <w:numPr>
          <w:ilvl w:val="0"/>
          <w:numId w:val="2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proofErr w:type="spellStart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Mối</w:t>
      </w:r>
      <w:proofErr w:type="spellEnd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quan</w:t>
      </w:r>
      <w:proofErr w:type="spellEnd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hệ</w:t>
      </w:r>
      <w:proofErr w:type="spellEnd"/>
      <w:r w:rsidR="00552C8C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 xml:space="preserve"> </w:t>
      </w:r>
      <w:r w:rsidR="00552C8C"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 xml:space="preserve">- </w:t>
      </w:r>
      <w:proofErr w:type="spellStart"/>
      <w:r w:rsidR="00552C8C"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Các</w:t>
      </w:r>
      <w:proofErr w:type="spellEnd"/>
      <w:r w:rsidR="00552C8C"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552C8C"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thành</w:t>
      </w:r>
      <w:proofErr w:type="spellEnd"/>
      <w:r w:rsidR="00552C8C"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552C8C"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viên</w:t>
      </w:r>
      <w:proofErr w:type="spellEnd"/>
    </w:p>
    <w:p w:rsidR="00F26A40" w:rsidRPr="00F26A40" w:rsidRDefault="00F26A40" w:rsidP="00F26A40">
      <w:pPr>
        <w:pStyle w:val="ListParagraph"/>
        <w:numPr>
          <w:ilvl w:val="0"/>
          <w:numId w:val="3"/>
        </w:numP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</w:pPr>
      <w:r w:rsidRPr="00F26A40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Mediator</w:t>
      </w:r>
      <w: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:</w:t>
      </w:r>
    </w:p>
    <w:p w:rsidR="00F26A40" w:rsidRPr="00F26A40" w:rsidRDefault="00F26A40" w:rsidP="00F26A40">
      <w:pPr>
        <w:pStyle w:val="ListParagraph"/>
        <w:numPr>
          <w:ilvl w:val="1"/>
          <w:numId w:val="3"/>
        </w:numP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</w:pPr>
      <w:proofErr w:type="spellStart"/>
      <w:r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Định</w:t>
      </w:r>
      <w:proofErr w:type="spellEnd"/>
      <w:r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nghĩa</w:t>
      </w:r>
      <w:proofErr w:type="spellEnd"/>
      <w:r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một</w:t>
      </w:r>
      <w:proofErr w:type="spellEnd"/>
      <w:r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giao</w:t>
      </w:r>
      <w:proofErr w:type="spellEnd"/>
      <w:r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diện</w:t>
      </w:r>
      <w:proofErr w:type="spellEnd"/>
      <w:r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2344A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ho</w:t>
      </w:r>
      <w:proofErr w:type="spellEnd"/>
      <w:r w:rsidR="002344A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2344A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việc</w:t>
      </w:r>
      <w:proofErr w:type="spellEnd"/>
      <w:r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giao</w:t>
      </w:r>
      <w:proofErr w:type="spellEnd"/>
      <w:r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iếp</w:t>
      </w:r>
      <w:proofErr w:type="spellEnd"/>
      <w:r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với</w:t>
      </w:r>
      <w:proofErr w:type="spellEnd"/>
      <w:r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ác</w:t>
      </w:r>
      <w:proofErr w:type="spellEnd"/>
      <w:r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đối</w:t>
      </w:r>
      <w:proofErr w:type="spellEnd"/>
      <w:r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ượng</w:t>
      </w:r>
      <w:proofErr w:type="spellEnd"/>
      <w:r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olleague</w:t>
      </w:r>
    </w:p>
    <w:p w:rsidR="00F26A40" w:rsidRDefault="00F26A40" w:rsidP="00F26A40">
      <w:pPr>
        <w:pStyle w:val="ListParagraph"/>
        <w:numPr>
          <w:ilvl w:val="0"/>
          <w:numId w:val="3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proofErr w:type="spellStart"/>
      <w:r w:rsidRPr="00F26A40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ConcreteMediator</w:t>
      </w:r>
      <w:proofErr w:type="spellEnd"/>
    </w:p>
    <w:p w:rsidR="00F26A40" w:rsidRPr="00F26A40" w:rsidRDefault="002344A5" w:rsidP="00F26A40">
      <w:pPr>
        <w:pStyle w:val="ListParagraph"/>
        <w:numPr>
          <w:ilvl w:val="1"/>
          <w:numId w:val="3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Hiện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hực</w:t>
      </w:r>
      <w:proofErr w:type="spellEnd"/>
      <w:r w:rsidR="00F26A40"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F26A40"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hành</w:t>
      </w:r>
      <w:proofErr w:type="spellEnd"/>
      <w:r w:rsidR="00F26A40"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vi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mang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ính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F26A40"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hợp</w:t>
      </w:r>
      <w:proofErr w:type="spellEnd"/>
      <w:r w:rsidR="00F26A40"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F26A40"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ác</w:t>
      </w:r>
      <w:proofErr w:type="spellEnd"/>
      <w:r w:rsidR="00F26A40"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F26A40"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bằng</w:t>
      </w:r>
      <w:proofErr w:type="spellEnd"/>
      <w:r w:rsidR="00F26A40"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F26A40"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ách</w:t>
      </w:r>
      <w:proofErr w:type="spellEnd"/>
      <w:r w:rsidR="00F26A40"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F26A40"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phối</w:t>
      </w:r>
      <w:proofErr w:type="spellEnd"/>
      <w:r w:rsidR="00F26A40"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F26A40"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hợp</w:t>
      </w:r>
      <w:proofErr w:type="spellEnd"/>
      <w:r w:rsidR="00F26A40"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ác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F26A40"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đối</w:t>
      </w:r>
      <w:proofErr w:type="spellEnd"/>
      <w:r w:rsidR="00F26A40"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F26A40"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ượng</w:t>
      </w:r>
      <w:proofErr w:type="spellEnd"/>
      <w:r w:rsidR="00F26A40"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olleague.</w:t>
      </w:r>
    </w:p>
    <w:p w:rsidR="00F26A40" w:rsidRPr="00F26A40" w:rsidRDefault="00F26A40" w:rsidP="00F26A40">
      <w:pPr>
        <w:pStyle w:val="ListParagraph"/>
        <w:numPr>
          <w:ilvl w:val="1"/>
          <w:numId w:val="3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proofErr w:type="spellStart"/>
      <w:r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Biết</w:t>
      </w:r>
      <w:proofErr w:type="spellEnd"/>
      <w:r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2344A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hông</w:t>
      </w:r>
      <w:proofErr w:type="spellEnd"/>
      <w:r w:rsidR="002344A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tin </w:t>
      </w:r>
      <w:proofErr w:type="spellStart"/>
      <w:r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và</w:t>
      </w:r>
      <w:proofErr w:type="spellEnd"/>
      <w:r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2344A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quản</w:t>
      </w:r>
      <w:proofErr w:type="spellEnd"/>
      <w:r w:rsidR="002344A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2344A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lý</w:t>
      </w:r>
      <w:proofErr w:type="spellEnd"/>
      <w:r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2344A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ác</w:t>
      </w:r>
      <w:proofErr w:type="spellEnd"/>
      <w:r w:rsidR="002344A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2344A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đối</w:t>
      </w:r>
      <w:proofErr w:type="spellEnd"/>
      <w:r w:rsidR="002344A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2344A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ượng</w:t>
      </w:r>
      <w:proofErr w:type="spellEnd"/>
      <w:r w:rsidR="002344A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Colleague </w:t>
      </w:r>
      <w:proofErr w:type="spellStart"/>
      <w:r w:rsidR="002344A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ủa</w:t>
      </w:r>
      <w:proofErr w:type="spellEnd"/>
      <w:r w:rsidR="002344A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2344A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mình</w:t>
      </w:r>
      <w:proofErr w:type="spellEnd"/>
      <w:r w:rsidR="002344A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.</w:t>
      </w:r>
    </w:p>
    <w:p w:rsidR="00F26A40" w:rsidRPr="00F26A40" w:rsidRDefault="00F26A40" w:rsidP="00F26A40">
      <w:pPr>
        <w:pStyle w:val="ListParagraph"/>
        <w:numPr>
          <w:ilvl w:val="0"/>
          <w:numId w:val="3"/>
        </w:numP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</w:pPr>
      <w:r w:rsidRPr="00F26A40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lastRenderedPageBreak/>
        <w:t>Colleague</w:t>
      </w:r>
      <w: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:</w:t>
      </w:r>
    </w:p>
    <w:p w:rsidR="00F26A40" w:rsidRDefault="00F26A40" w:rsidP="00F26A40">
      <w:pPr>
        <w:pStyle w:val="ListParagraph"/>
        <w:numPr>
          <w:ilvl w:val="1"/>
          <w:numId w:val="3"/>
        </w:numP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</w:pPr>
      <w:proofErr w:type="spellStart"/>
      <w:r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Mỗi</w:t>
      </w:r>
      <w:proofErr w:type="spellEnd"/>
      <w:r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r w:rsid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Colleague </w:t>
      </w:r>
      <w:proofErr w:type="spellStart"/>
      <w:r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biết</w:t>
      </w:r>
      <w:proofErr w:type="spellEnd"/>
      <w:r w:rsid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hông</w:t>
      </w:r>
      <w:proofErr w:type="spellEnd"/>
      <w:r w:rsid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tin </w:t>
      </w:r>
      <w:proofErr w:type="spellStart"/>
      <w:r w:rsid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về</w:t>
      </w:r>
      <w:proofErr w:type="spellEnd"/>
      <w:r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đối</w:t>
      </w:r>
      <w:proofErr w:type="spellEnd"/>
      <w:r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ượng</w:t>
      </w:r>
      <w:proofErr w:type="spellEnd"/>
      <w:r w:rsidRPr="00F26A40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r w:rsid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Mediator</w:t>
      </w:r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.</w:t>
      </w:r>
    </w:p>
    <w:p w:rsidR="00F26A40" w:rsidRDefault="00F26A40" w:rsidP="00A66142">
      <w:pPr>
        <w:pStyle w:val="ListParagraph"/>
        <w:numPr>
          <w:ilvl w:val="1"/>
          <w:numId w:val="3"/>
        </w:numP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</w:pPr>
      <w:proofErr w:type="spellStart"/>
      <w:r w:rsidRP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Mỗi</w:t>
      </w:r>
      <w:proofErr w:type="spellEnd"/>
      <w:r w:rsidRP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r w:rsidR="00C35595" w:rsidRP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Colleague </w:t>
      </w:r>
      <w:proofErr w:type="spellStart"/>
      <w:r w:rsidRP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giao</w:t>
      </w:r>
      <w:proofErr w:type="spellEnd"/>
      <w:r w:rsidRP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iếp</w:t>
      </w:r>
      <w:proofErr w:type="spellEnd"/>
      <w:r w:rsidRP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với</w:t>
      </w:r>
      <w:proofErr w:type="spellEnd"/>
      <w:r w:rsidRP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C35595" w:rsidRP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đối</w:t>
      </w:r>
      <w:proofErr w:type="spellEnd"/>
      <w:r w:rsidR="00C35595" w:rsidRP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C35595" w:rsidRP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ượng</w:t>
      </w:r>
      <w:proofErr w:type="spellEnd"/>
      <w:r w:rsidR="00C35595" w:rsidRP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Mediator </w:t>
      </w:r>
      <w:proofErr w:type="spellStart"/>
      <w:r w:rsidR="00C35595" w:rsidRP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ủa</w:t>
      </w:r>
      <w:proofErr w:type="spellEnd"/>
      <w:r w:rsidR="00C35595" w:rsidRP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C35595" w:rsidRP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nó</w:t>
      </w:r>
      <w:proofErr w:type="spellEnd"/>
      <w:r w:rsidR="00C35595" w:rsidRP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C35595" w:rsidRP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bất</w:t>
      </w:r>
      <w:proofErr w:type="spellEnd"/>
      <w:r w:rsidR="00C35595" w:rsidRP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C35595" w:rsidRP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ứ</w:t>
      </w:r>
      <w:proofErr w:type="spellEnd"/>
      <w:r w:rsidR="00C35595" w:rsidRP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C35595" w:rsidRP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khi</w:t>
      </w:r>
      <w:proofErr w:type="spellEnd"/>
      <w:r w:rsidR="00C35595" w:rsidRP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C35595" w:rsidRP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nào</w:t>
      </w:r>
      <w:proofErr w:type="spellEnd"/>
      <w:r w:rsidR="00C35595" w:rsidRP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C35595" w:rsidRP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nó</w:t>
      </w:r>
      <w:proofErr w:type="spellEnd"/>
      <w:r w:rsidR="00C35595" w:rsidRP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C35595" w:rsidRP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muốn</w:t>
      </w:r>
      <w:proofErr w:type="spellEnd"/>
      <w:r w:rsidRP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liên</w:t>
      </w:r>
      <w:proofErr w:type="spellEnd"/>
      <w:r w:rsidRP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lạc</w:t>
      </w:r>
      <w:proofErr w:type="spellEnd"/>
      <w:r w:rsidRP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với</w:t>
      </w:r>
      <w:proofErr w:type="spellEnd"/>
      <w:r w:rsid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ác</w:t>
      </w:r>
      <w:proofErr w:type="spellEnd"/>
      <w:r w:rsidRP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r w:rsid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olleague</w:t>
      </w:r>
      <w:r w:rsidRP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khác</w:t>
      </w:r>
      <w:proofErr w:type="spellEnd"/>
      <w:r w:rsidRPr="00C3559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.</w:t>
      </w:r>
    </w:p>
    <w:p w:rsidR="00700444" w:rsidRPr="00700444" w:rsidRDefault="00700444" w:rsidP="00700444">
      <w:pPr>
        <w:ind w:left="1080"/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</w:pPr>
    </w:p>
    <w:p w:rsidR="00045456" w:rsidRPr="00712EBF" w:rsidRDefault="00045456" w:rsidP="007F7911">
      <w:pPr>
        <w:pStyle w:val="ListParagraph"/>
        <w:numPr>
          <w:ilvl w:val="0"/>
          <w:numId w:val="2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proofErr w:type="spellStart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Sự</w:t>
      </w:r>
      <w:proofErr w:type="spellEnd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cộng</w:t>
      </w:r>
      <w:proofErr w:type="spellEnd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tác</w:t>
      </w:r>
      <w:proofErr w:type="spellEnd"/>
    </w:p>
    <w:p w:rsidR="00045456" w:rsidRDefault="00045456" w:rsidP="007F7911">
      <w:pPr>
        <w:pStyle w:val="ListParagraph"/>
        <w:numPr>
          <w:ilvl w:val="0"/>
          <w:numId w:val="2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proofErr w:type="spellStart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Các</w:t>
      </w:r>
      <w:proofErr w:type="spellEnd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hệ</w:t>
      </w:r>
      <w:proofErr w:type="spellEnd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quả</w:t>
      </w:r>
      <w:proofErr w:type="spellEnd"/>
    </w:p>
    <w:p w:rsidR="00700444" w:rsidRPr="00700444" w:rsidRDefault="00700444" w:rsidP="00700444">
      <w:pPr>
        <w:pStyle w:val="ListParagraph"/>
        <w:numPr>
          <w:ilvl w:val="0"/>
          <w:numId w:val="3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Hạn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hế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việc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ạo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lớp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con:</w:t>
      </w:r>
    </w:p>
    <w:p w:rsidR="00700444" w:rsidRPr="00A47225" w:rsidRDefault="00700444" w:rsidP="00700444">
      <w:pPr>
        <w:pStyle w:val="ListParagraph"/>
        <w:numPr>
          <w:ilvl w:val="1"/>
          <w:numId w:val="3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Một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Mediator </w:t>
      </w:r>
      <w:proofErr w:type="spellStart"/>
      <w:r w:rsidR="00A4722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ập</w:t>
      </w:r>
      <w:proofErr w:type="spellEnd"/>
      <w:r w:rsidR="00A4722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A4722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hợp</w:t>
      </w:r>
      <w:proofErr w:type="spellEnd"/>
      <w:r w:rsidR="00A4722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A4722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ác</w:t>
      </w:r>
      <w:proofErr w:type="spellEnd"/>
      <w:r w:rsidR="00A4722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A4722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hành</w:t>
      </w:r>
      <w:proofErr w:type="spellEnd"/>
      <w:r w:rsidR="00A4722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vi </w:t>
      </w:r>
      <w:proofErr w:type="spellStart"/>
      <w:r w:rsidR="00A4722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ó</w:t>
      </w:r>
      <w:proofErr w:type="spellEnd"/>
      <w:r w:rsidR="00A4722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A4722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hể</w:t>
      </w:r>
      <w:proofErr w:type="spellEnd"/>
      <w:r w:rsidR="00A4722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A4722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bị</w:t>
      </w:r>
      <w:proofErr w:type="spellEnd"/>
      <w:r w:rsidR="00A4722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A4722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phân</w:t>
      </w:r>
      <w:proofErr w:type="spellEnd"/>
      <w:r w:rsidR="00A4722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A4722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án</w:t>
      </w:r>
      <w:proofErr w:type="spellEnd"/>
      <w:r w:rsidR="00A4722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A4722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rên</w:t>
      </w:r>
      <w:proofErr w:type="spellEnd"/>
      <w:r w:rsidR="00A4722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A4722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nhiều</w:t>
      </w:r>
      <w:proofErr w:type="spellEnd"/>
      <w:r w:rsidR="00A4722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A4722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đối</w:t>
      </w:r>
      <w:proofErr w:type="spellEnd"/>
      <w:r w:rsidR="00A4722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A4722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ượng</w:t>
      </w:r>
      <w:proofErr w:type="spellEnd"/>
      <w:r w:rsidR="00A4722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A4722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khác</w:t>
      </w:r>
      <w:proofErr w:type="spellEnd"/>
      <w:r w:rsidR="00A4722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A47225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nhau</w:t>
      </w:r>
      <w:proofErr w:type="spellEnd"/>
    </w:p>
    <w:p w:rsidR="00A47225" w:rsidRPr="00A47225" w:rsidRDefault="00A47225" w:rsidP="00700444">
      <w:pPr>
        <w:pStyle w:val="ListParagraph"/>
        <w:numPr>
          <w:ilvl w:val="1"/>
          <w:numId w:val="3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Nếu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ần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hay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đổi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hành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vi, ta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hỉ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ần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ạo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lớp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con Mediator,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ránh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việc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phải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ạo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nhiều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lớp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con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ứng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với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ác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đối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ượng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Colleague.</w:t>
      </w:r>
    </w:p>
    <w:p w:rsidR="00A47225" w:rsidRPr="00A47225" w:rsidRDefault="00A47225" w:rsidP="00A47225">
      <w:pPr>
        <w:pStyle w:val="ListParagraph"/>
        <w:numPr>
          <w:ilvl w:val="0"/>
          <w:numId w:val="3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Decouple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ác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Colleague:</w:t>
      </w:r>
    </w:p>
    <w:p w:rsidR="00A47225" w:rsidRPr="00A47225" w:rsidRDefault="00A47225" w:rsidP="00A47225">
      <w:pPr>
        <w:pStyle w:val="ListParagraph"/>
        <w:numPr>
          <w:ilvl w:val="1"/>
          <w:numId w:val="3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Mediator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làm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kết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nối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giữa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ác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Colleague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rở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nên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lỏng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lẻo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.</w:t>
      </w:r>
    </w:p>
    <w:p w:rsidR="00A47225" w:rsidRPr="00947345" w:rsidRDefault="00A47225" w:rsidP="00A47225">
      <w:pPr>
        <w:pStyle w:val="ListParagraph"/>
        <w:numPr>
          <w:ilvl w:val="1"/>
          <w:numId w:val="3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Ta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ó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hể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hay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đổi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và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sử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dụng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ác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lớp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ollegue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và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Mediator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một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ách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độc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lập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.</w:t>
      </w:r>
    </w:p>
    <w:p w:rsidR="00947345" w:rsidRPr="00A106C9" w:rsidRDefault="00A106C9" w:rsidP="00A106C9">
      <w:pPr>
        <w:pStyle w:val="ListParagraph"/>
        <w:numPr>
          <w:ilvl w:val="0"/>
          <w:numId w:val="3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Làm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đơn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giản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giao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iếp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giữa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ác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đối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ượng</w:t>
      </w:r>
      <w:proofErr w:type="spellEnd"/>
    </w:p>
    <w:p w:rsidR="00A106C9" w:rsidRPr="00A106C9" w:rsidRDefault="00A106C9" w:rsidP="00A106C9">
      <w:pPr>
        <w:pStyle w:val="ListParagraph"/>
        <w:numPr>
          <w:ilvl w:val="1"/>
          <w:numId w:val="3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Mediator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hay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đổi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sự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ương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ác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nhiều-nhiều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giữa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ác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đối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ượng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hành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một-nhiều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giữa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media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và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ác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colleague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ủa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nó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.</w:t>
      </w:r>
    </w:p>
    <w:p w:rsidR="00A106C9" w:rsidRPr="00A106C9" w:rsidRDefault="00A106C9" w:rsidP="00A106C9">
      <w:pPr>
        <w:pStyle w:val="ListParagraph"/>
        <w:numPr>
          <w:ilvl w:val="1"/>
          <w:numId w:val="3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Quan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hệ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một-nhiều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hường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dễ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hiểu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,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dễ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bảo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rì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và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mở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rộng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hơn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.</w:t>
      </w:r>
    </w:p>
    <w:p w:rsidR="00A106C9" w:rsidRPr="00A106C9" w:rsidRDefault="00A106C9" w:rsidP="00A106C9">
      <w:pPr>
        <w:pStyle w:val="ListParagraph"/>
        <w:numPr>
          <w:ilvl w:val="0"/>
          <w:numId w:val="3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rừu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ượng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hóa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ách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ác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đối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ượng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giao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iếp</w:t>
      </w:r>
      <w:proofErr w:type="spellEnd"/>
    </w:p>
    <w:p w:rsidR="00A106C9" w:rsidRPr="0077041B" w:rsidRDefault="00A106C9" w:rsidP="00A106C9">
      <w:pPr>
        <w:pStyle w:val="ListParagraph"/>
        <w:numPr>
          <w:ilvl w:val="1"/>
          <w:numId w:val="3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Sự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giao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iếp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giữa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ác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dối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ượng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được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đóng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gói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vào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một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lớp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độc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lập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,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làm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rõ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ràng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làm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hế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nào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ác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đối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ượng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giao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iếp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rong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hệ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hống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.</w:t>
      </w:r>
    </w:p>
    <w:p w:rsidR="0077041B" w:rsidRPr="0077041B" w:rsidRDefault="0077041B" w:rsidP="0077041B">
      <w:pPr>
        <w:pStyle w:val="ListParagraph"/>
        <w:numPr>
          <w:ilvl w:val="0"/>
          <w:numId w:val="3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Kiểm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soát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ập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rung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:</w:t>
      </w:r>
    </w:p>
    <w:p w:rsidR="0077041B" w:rsidRPr="00A106C9" w:rsidRDefault="0077041B" w:rsidP="0077041B">
      <w:pPr>
        <w:pStyle w:val="ListParagraph"/>
        <w:numPr>
          <w:ilvl w:val="1"/>
          <w:numId w:val="3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Đổi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sự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phức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ạp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rong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giao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iếp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giữa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ác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đối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ượng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hành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sự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phức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ạp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bên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rong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mediator.</w:t>
      </w:r>
    </w:p>
    <w:p w:rsidR="00045456" w:rsidRPr="00712EBF" w:rsidRDefault="00045456" w:rsidP="007F7911">
      <w:pPr>
        <w:pStyle w:val="ListParagraph"/>
        <w:numPr>
          <w:ilvl w:val="0"/>
          <w:numId w:val="2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proofErr w:type="spellStart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Lưu</w:t>
      </w:r>
      <w:proofErr w:type="spellEnd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 xml:space="preserve"> ý </w:t>
      </w:r>
      <w:proofErr w:type="spellStart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cài</w:t>
      </w:r>
      <w:proofErr w:type="spellEnd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đặt</w:t>
      </w:r>
      <w:proofErr w:type="spellEnd"/>
    </w:p>
    <w:p w:rsidR="00765A49" w:rsidRPr="00937607" w:rsidRDefault="00045456" w:rsidP="00937607">
      <w:pPr>
        <w:pStyle w:val="ListParagraph"/>
        <w:numPr>
          <w:ilvl w:val="0"/>
          <w:numId w:val="2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proofErr w:type="spellStart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Hệ</w:t>
      </w:r>
      <w:proofErr w:type="spellEnd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thống</w:t>
      </w:r>
      <w:proofErr w:type="spellEnd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2B0653"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sử</w:t>
      </w:r>
      <w:proofErr w:type="spellEnd"/>
      <w:r w:rsidR="002B0653"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 xml:space="preserve"> </w:t>
      </w:r>
      <w:proofErr w:type="spellStart"/>
      <w:r w:rsidR="002B0653"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dụng</w:t>
      </w:r>
      <w:proofErr w:type="spellEnd"/>
    </w:p>
    <w:p w:rsidR="00765A49" w:rsidRPr="00937607" w:rsidRDefault="002B0653" w:rsidP="00937607">
      <w:pPr>
        <w:pStyle w:val="ListParagraph"/>
        <w:numPr>
          <w:ilvl w:val="0"/>
          <w:numId w:val="2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proofErr w:type="spellStart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Mẫu</w:t>
      </w:r>
      <w:proofErr w:type="spellEnd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liên</w:t>
      </w:r>
      <w:proofErr w:type="spellEnd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 xml:space="preserve"> </w:t>
      </w:r>
      <w:proofErr w:type="spellStart"/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quan</w:t>
      </w:r>
      <w:proofErr w:type="spellEnd"/>
    </w:p>
    <w:p w:rsidR="00765A49" w:rsidRDefault="00765A49" w:rsidP="00765A49">
      <w:pPr>
        <w:pStyle w:val="ListParagraph"/>
        <w:numPr>
          <w:ilvl w:val="0"/>
          <w:numId w:val="3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Façade:</w:t>
      </w:r>
    </w:p>
    <w:p w:rsidR="00765A49" w:rsidRPr="00765A49" w:rsidRDefault="00765A49" w:rsidP="00765A49">
      <w:pPr>
        <w:pStyle w:val="ListParagraph"/>
        <w:numPr>
          <w:ilvl w:val="1"/>
          <w:numId w:val="3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proofErr w:type="gram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Façade 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rừu</w:t>
      </w:r>
      <w:proofErr w:type="spellEnd"/>
      <w:proofErr w:type="gram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ượng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hóa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một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hệ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hống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con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ủa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ác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đối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ượng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,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ung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ấp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một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giao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diện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phù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hợp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hơn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. </w:t>
      </w:r>
    </w:p>
    <w:p w:rsidR="00765A49" w:rsidRDefault="00765A49" w:rsidP="00765A49">
      <w:pPr>
        <w:pStyle w:val="ListParagraph"/>
        <w:numPr>
          <w:ilvl w:val="0"/>
          <w:numId w:val="3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Observer:</w:t>
      </w:r>
    </w:p>
    <w:p w:rsidR="00765A49" w:rsidRPr="00765A49" w:rsidRDefault="00765A49" w:rsidP="00765A49">
      <w:pPr>
        <w:pStyle w:val="ListParagraph"/>
        <w:numPr>
          <w:ilvl w:val="1"/>
          <w:numId w:val="3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Colleague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ó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hể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giao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iếp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với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mediator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bằng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ách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sử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dụng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mẫu</w:t>
      </w:r>
      <w:proofErr w:type="spellEnd"/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Observer/</w:t>
      </w:r>
    </w:p>
    <w:p w:rsidR="00045456" w:rsidRPr="00712EBF" w:rsidRDefault="00045456" w:rsidP="00C5472E">
      <w:pPr>
        <w:pStyle w:val="ListParagraph"/>
        <w:numPr>
          <w:ilvl w:val="0"/>
          <w:numId w:val="2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r w:rsidRPr="00712EBF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Demo</w:t>
      </w:r>
    </w:p>
    <w:p w:rsidR="00F03FA8" w:rsidRDefault="00F03FA8"/>
    <w:sectPr w:rsidR="00F03FA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C7E3C47"/>
    <w:multiLevelType w:val="hybridMultilevel"/>
    <w:tmpl w:val="896098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5F82161"/>
    <w:multiLevelType w:val="hybridMultilevel"/>
    <w:tmpl w:val="F61C42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5976A49"/>
    <w:multiLevelType w:val="hybridMultilevel"/>
    <w:tmpl w:val="09E88160"/>
    <w:lvl w:ilvl="0" w:tplc="6E842992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7906"/>
    <w:rsid w:val="00045456"/>
    <w:rsid w:val="000F5EF6"/>
    <w:rsid w:val="002344A5"/>
    <w:rsid w:val="002B0653"/>
    <w:rsid w:val="00552C8C"/>
    <w:rsid w:val="00700444"/>
    <w:rsid w:val="00712EBF"/>
    <w:rsid w:val="00765A49"/>
    <w:rsid w:val="0077041B"/>
    <w:rsid w:val="007F7911"/>
    <w:rsid w:val="00937607"/>
    <w:rsid w:val="00947345"/>
    <w:rsid w:val="009F1555"/>
    <w:rsid w:val="00A106C9"/>
    <w:rsid w:val="00A47225"/>
    <w:rsid w:val="00AD02C2"/>
    <w:rsid w:val="00B81A57"/>
    <w:rsid w:val="00C35595"/>
    <w:rsid w:val="00C5472E"/>
    <w:rsid w:val="00E77BC7"/>
    <w:rsid w:val="00EF614E"/>
    <w:rsid w:val="00F03FA8"/>
    <w:rsid w:val="00F17906"/>
    <w:rsid w:val="00F26A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6FF37563"/>
  <w15:chartTrackingRefBased/>
  <w15:docId w15:val="{7B3181BE-4FE2-46A8-B4B8-BFA2259D59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onstantia" w:eastAsiaTheme="minorHAnsi" w:hAnsi="Constantia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045456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45456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ListParagraph">
    <w:name w:val="List Paragraph"/>
    <w:basedOn w:val="Normal"/>
    <w:uiPriority w:val="34"/>
    <w:qFormat/>
    <w:rsid w:val="0004545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29278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2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74649F6-C236-44DC-9DA5-959E951A6F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0</TotalTime>
  <Pages>2</Pages>
  <Words>385</Words>
  <Characters>2198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uan Van Vu</dc:creator>
  <cp:keywords/>
  <dc:description/>
  <cp:lastModifiedBy>Tuan Van</cp:lastModifiedBy>
  <cp:revision>18</cp:revision>
  <dcterms:created xsi:type="dcterms:W3CDTF">2016-12-04T13:45:00Z</dcterms:created>
  <dcterms:modified xsi:type="dcterms:W3CDTF">2017-01-07T03:33:00Z</dcterms:modified>
</cp:coreProperties>
</file>